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3BE33D" w14:textId="77777777" w:rsidR="00BF7F4C" w:rsidRPr="00393B79" w:rsidRDefault="00BF7F4C" w:rsidP="00BF7F4C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1089748E" w14:textId="77777777" w:rsidR="00BF7F4C" w:rsidRPr="00393B79" w:rsidRDefault="00BF7F4C" w:rsidP="00BF7F4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04491374" w14:textId="77777777" w:rsidR="00BF7F4C" w:rsidRPr="00393B79" w:rsidRDefault="00BF7F4C" w:rsidP="00BF7F4C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027BEE89" w14:textId="77777777" w:rsidR="00BF7F4C" w:rsidRPr="00393B79" w:rsidRDefault="00BF7F4C" w:rsidP="00BF7F4C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677AA362" w14:textId="77777777" w:rsidR="00BF7F4C" w:rsidRPr="00393B79" w:rsidRDefault="00BF7F4C" w:rsidP="00BF7F4C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66DAC77C" w14:textId="77777777" w:rsidR="00BF7F4C" w:rsidRPr="00393B79" w:rsidRDefault="00BF7F4C" w:rsidP="00BF7F4C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7223CB91" w14:textId="77777777" w:rsidR="00BF7F4C" w:rsidRPr="00393B79" w:rsidRDefault="00BF7F4C" w:rsidP="00F82F51">
      <w:pPr>
        <w:spacing w:after="312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62456C9D" w14:textId="365336D5" w:rsidR="00BF7F4C" w:rsidRPr="00240BA3" w:rsidRDefault="00BF7F4C" w:rsidP="00BF7F4C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Отчёт по лабораторной работе № </w:t>
      </w:r>
      <w:r w:rsidR="00F82F51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4</w:t>
      </w:r>
    </w:p>
    <w:p w14:paraId="1C64B574" w14:textId="77777777" w:rsidR="00BF7F4C" w:rsidRPr="00393B79" w:rsidRDefault="00BF7F4C" w:rsidP="00BF7F4C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сновы алгоритмизации и программирования</w:t>
      </w: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5E91E4A0" w14:textId="409E8D65" w:rsidR="00BF7F4C" w:rsidRPr="000B5ADC" w:rsidRDefault="00BF7F4C" w:rsidP="00F82F51">
      <w:pPr>
        <w:spacing w:after="190" w:line="259" w:lineRule="auto"/>
        <w:ind w:left="735" w:right="718"/>
        <w:jc w:val="center"/>
        <w:rPr>
          <w:rFonts w:ascii="Times New Roman" w:eastAsia="Calibri" w:hAnsi="Times New Roman" w:cs="Times New Roman"/>
          <w:b/>
          <w:bCs/>
          <w:sz w:val="32"/>
          <w:szCs w:val="32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 w:rsidR="00F82F51" w:rsidRPr="00F82F51">
        <w:rPr>
          <w:rFonts w:ascii="Times New Roman" w:eastAsia="Calibri" w:hAnsi="Times New Roman" w:cs="Times New Roman"/>
          <w:b/>
          <w:bCs/>
          <w:sz w:val="32"/>
          <w:szCs w:val="32"/>
        </w:rPr>
        <w:t>Программирование циклов с параметром.</w:t>
      </w:r>
      <w:r w:rsidR="00F82F51">
        <w:rPr>
          <w:rFonts w:ascii="Times New Roman" w:eastAsia="Calibri" w:hAnsi="Times New Roman" w:cs="Times New Roman"/>
          <w:b/>
          <w:bCs/>
          <w:sz w:val="32"/>
          <w:szCs w:val="32"/>
        </w:rPr>
        <w:t xml:space="preserve"> </w:t>
      </w:r>
      <w:r w:rsidR="00F82F51" w:rsidRPr="00F82F51">
        <w:rPr>
          <w:rFonts w:ascii="Times New Roman" w:eastAsia="Calibri" w:hAnsi="Times New Roman" w:cs="Times New Roman"/>
          <w:b/>
          <w:bCs/>
          <w:sz w:val="32"/>
          <w:szCs w:val="32"/>
        </w:rPr>
        <w:t>Одномерные массивы</w:t>
      </w: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1DFCC4E4" w14:textId="5FC605C6" w:rsidR="00BF7F4C" w:rsidRPr="00393B79" w:rsidRDefault="00BF7F4C" w:rsidP="00BF7F4C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 студент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051A0E7D" w14:textId="77777777" w:rsidR="00BF7F4C" w:rsidRPr="003339C4" w:rsidRDefault="00BF7F4C" w:rsidP="00BF7F4C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</w:t>
      </w:r>
      <w:r w:rsidRPr="003339C4"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53AA729A" w14:textId="77777777" w:rsidR="00BF7F4C" w:rsidRPr="00393B79" w:rsidRDefault="00BF7F4C" w:rsidP="00BF7F4C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технологии 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</w:p>
    <w:p w14:paraId="4CFB69B1" w14:textId="77777777" w:rsidR="00BF7F4C" w:rsidRPr="00393B79" w:rsidRDefault="00BF7F4C" w:rsidP="00BF7F4C">
      <w:pPr>
        <w:tabs>
          <w:tab w:val="left" w:pos="1416"/>
          <w:tab w:val="center" w:pos="4662"/>
        </w:tabs>
        <w:spacing w:after="24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рограммирование</w:t>
      </w:r>
    </w:p>
    <w:p w14:paraId="64128CC8" w14:textId="77777777" w:rsidR="00BF7F4C" w:rsidRPr="00393B79" w:rsidRDefault="00BF7F4C" w:rsidP="00BF7F4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229</w:t>
      </w:r>
      <w:r w:rsidRPr="00E03257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3</w:t>
      </w:r>
    </w:p>
    <w:p w14:paraId="36AFBA8F" w14:textId="6D824A2D" w:rsidR="00BF7F4C" w:rsidRDefault="00BF7F4C" w:rsidP="00BF7F4C">
      <w:pPr>
        <w:tabs>
          <w:tab w:val="left" w:pos="4060"/>
        </w:tabs>
        <w:spacing w:after="0" w:line="240" w:lineRule="auto"/>
        <w:ind w:firstLine="4802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Дементьев Ярослав</w:t>
      </w:r>
    </w:p>
    <w:p w14:paraId="0E94DAFE" w14:textId="39268238" w:rsidR="00BF7F4C" w:rsidRPr="00E03257" w:rsidRDefault="00BF7F4C" w:rsidP="00BF7F4C">
      <w:pPr>
        <w:tabs>
          <w:tab w:val="left" w:pos="4060"/>
        </w:tabs>
        <w:spacing w:after="7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авлович</w:t>
      </w:r>
    </w:p>
    <w:p w14:paraId="7FA1E9FB" w14:textId="77777777" w:rsidR="00BF7F4C" w:rsidRPr="00393B79" w:rsidRDefault="00BF7F4C" w:rsidP="00BF7F4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019A4CBB" w14:textId="77777777" w:rsidR="00BF7F4C" w:rsidRPr="00393B79" w:rsidRDefault="00BF7F4C" w:rsidP="00BF7F4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proofErr w:type="spellStart"/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Молькова</w:t>
      </w:r>
      <w:proofErr w:type="spellEnd"/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Лолита Юрьевна</w:t>
      </w:r>
    </w:p>
    <w:p w14:paraId="177E4FDE" w14:textId="77777777" w:rsidR="00BF7F4C" w:rsidRPr="00393B79" w:rsidRDefault="00BF7F4C" w:rsidP="00BF7F4C">
      <w:pPr>
        <w:tabs>
          <w:tab w:val="left" w:pos="4060"/>
        </w:tabs>
        <w:spacing w:after="1680" w:line="240" w:lineRule="auto"/>
        <w:ind w:right="284"/>
        <w:rPr>
          <w:rFonts w:ascii="Times New Roman" w:eastAsia="Calibri" w:hAnsi="Times New Roman" w:cs="Times New Roman"/>
          <w:sz w:val="20"/>
          <w:szCs w:val="24"/>
          <w:lang w:eastAsia="ru-RU"/>
        </w:rPr>
      </w:pPr>
      <w:r w:rsidRPr="00393B79">
        <w:rPr>
          <w:rFonts w:ascii="Times New Roman" w:eastAsia="Calibri" w:hAnsi="Times New Roman" w:cs="Times New Roman"/>
          <w:sz w:val="32"/>
          <w:szCs w:val="24"/>
          <w:lang w:eastAsia="ru-RU"/>
        </w:rPr>
        <w:tab/>
      </w:r>
    </w:p>
    <w:p w14:paraId="63CAB863" w14:textId="77777777" w:rsidR="00BF7F4C" w:rsidRDefault="00BF7F4C" w:rsidP="00BF7F4C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731090E8" w14:textId="6031A0B0" w:rsidR="00BF7F4C" w:rsidRPr="008D5F14" w:rsidRDefault="00BF7F4C" w:rsidP="00BF7F4C">
      <w:pPr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202</w:t>
      </w:r>
      <w:r w:rsidR="001C2CD2" w:rsidRPr="008D5F14">
        <w:rPr>
          <w:rFonts w:ascii="Times New Roman" w:eastAsia="Calibri" w:hAnsi="Times New Roman" w:cs="Times New Roman"/>
          <w:sz w:val="28"/>
          <w:szCs w:val="28"/>
          <w:lang w:eastAsia="ru-RU"/>
        </w:rPr>
        <w:t>4</w:t>
      </w:r>
    </w:p>
    <w:p w14:paraId="5D93FBD5" w14:textId="04BEACA5" w:rsidR="00BF7F4C" w:rsidRPr="00D55CBB" w:rsidRDefault="00BF7F4C" w:rsidP="004A4B6E">
      <w:pPr>
        <w:pStyle w:val="a5"/>
        <w:spacing w:line="360" w:lineRule="auto"/>
        <w:ind w:firstLine="709"/>
        <w:jc w:val="both"/>
        <w:rPr>
          <w:rFonts w:eastAsia="Calibri"/>
          <w:b/>
          <w:bCs/>
          <w:lang w:eastAsia="ru-RU"/>
        </w:rPr>
      </w:pPr>
      <w:r>
        <w:rPr>
          <w:rFonts w:eastAsia="Calibri"/>
          <w:lang w:eastAsia="ru-RU"/>
        </w:rPr>
        <w:br w:type="page"/>
      </w:r>
      <w:r w:rsidRPr="00D55CBB">
        <w:rPr>
          <w:rFonts w:eastAsia="Calibri"/>
          <w:b/>
          <w:bCs/>
          <w:lang w:eastAsia="ru-RU"/>
        </w:rPr>
        <w:lastRenderedPageBreak/>
        <w:t>Задание</w:t>
      </w:r>
      <w:proofErr w:type="gramStart"/>
      <w:r w:rsidRPr="00D55CBB">
        <w:rPr>
          <w:rFonts w:eastAsia="Calibri"/>
          <w:b/>
          <w:bCs/>
          <w:lang w:eastAsia="ru-RU"/>
        </w:rPr>
        <w:t>:</w:t>
      </w:r>
      <w:r w:rsidR="00F82F51" w:rsidRPr="00F82F51">
        <w:t xml:space="preserve"> </w:t>
      </w:r>
      <w:r w:rsidR="00F82F51">
        <w:t>Произвести</w:t>
      </w:r>
      <w:proofErr w:type="gramEnd"/>
      <w:r w:rsidR="00F82F51">
        <w:t xml:space="preserve"> следующую обработку 15 целых чисел: найти количество отрицательных чисел и подсчитать разность положительных чисел.</w:t>
      </w:r>
    </w:p>
    <w:p w14:paraId="09DAC3F1" w14:textId="672FB79E" w:rsidR="00BF7F4C" w:rsidRDefault="00BF7F4C" w:rsidP="005B3977">
      <w:pPr>
        <w:pStyle w:val="a5"/>
        <w:ind w:firstLine="709"/>
        <w:jc w:val="both"/>
        <w:rPr>
          <w:rFonts w:eastAsiaTheme="minorHAnsi"/>
          <w:b/>
          <w:bCs/>
          <w:lang w:eastAsia="ru-RU"/>
        </w:rPr>
      </w:pPr>
      <w:r w:rsidRPr="00BF29BF">
        <w:rPr>
          <w:rFonts w:eastAsiaTheme="minorHAnsi"/>
          <w:b/>
          <w:bCs/>
          <w:lang w:eastAsia="ru-RU"/>
        </w:rPr>
        <w:t>Ход работы:</w:t>
      </w:r>
    </w:p>
    <w:p w14:paraId="2CA423A8" w14:textId="7017216E" w:rsidR="008D5F14" w:rsidRDefault="005B3977" w:rsidP="005B3977">
      <w:pPr>
        <w:pStyle w:val="a5"/>
        <w:ind w:firstLine="709"/>
        <w:jc w:val="both"/>
        <w:rPr>
          <w:rFonts w:eastAsiaTheme="minorHAnsi"/>
          <w:b/>
          <w:bCs/>
          <w:lang w:val="en-US" w:eastAsia="ru-RU"/>
        </w:rPr>
      </w:pPr>
      <w:r>
        <w:rPr>
          <w:rFonts w:eastAsiaTheme="minorHAnsi"/>
          <w:b/>
          <w:bCs/>
          <w:lang w:eastAsia="ru-RU"/>
        </w:rPr>
        <w:t>Алгоритм</w:t>
      </w:r>
      <w:r>
        <w:rPr>
          <w:rFonts w:eastAsiaTheme="minorHAnsi"/>
          <w:b/>
          <w:bCs/>
          <w:lang w:val="en-US" w:eastAsia="ru-RU"/>
        </w:rPr>
        <w:t>:</w:t>
      </w:r>
    </w:p>
    <w:p w14:paraId="426A6FCC" w14:textId="24C05F0F" w:rsidR="005B3977" w:rsidRDefault="005B3977" w:rsidP="005B3977">
      <w:pPr>
        <w:pStyle w:val="a5"/>
        <w:spacing w:line="360" w:lineRule="auto"/>
        <w:ind w:firstLine="709"/>
        <w:jc w:val="center"/>
      </w:pPr>
      <w:r>
        <w:object w:dxaOrig="4905" w:dyaOrig="12076" w14:anchorId="7DF20B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41.8pt;height:595.35pt" o:ole="">
            <v:imagedata r:id="rId6" o:title=""/>
          </v:shape>
          <o:OLEObject Type="Embed" ProgID="Visio.Drawing.15" ShapeID="_x0000_i1028" DrawAspect="Content" ObjectID="_1770707032" r:id="rId7"/>
        </w:object>
      </w:r>
    </w:p>
    <w:p w14:paraId="37CE84B1" w14:textId="030B8E81" w:rsidR="005B3977" w:rsidRDefault="005B3977" w:rsidP="005B3977">
      <w:pPr>
        <w:pStyle w:val="a5"/>
        <w:spacing w:line="360" w:lineRule="auto"/>
        <w:ind w:firstLine="709"/>
        <w:jc w:val="center"/>
      </w:pPr>
      <w:r>
        <w:t>Алгоритм с массивом</w:t>
      </w:r>
    </w:p>
    <w:p w14:paraId="6D66AC59" w14:textId="05CB193E" w:rsidR="005B3977" w:rsidRDefault="005B3977" w:rsidP="005B3977">
      <w:pPr>
        <w:pStyle w:val="a5"/>
        <w:spacing w:line="360" w:lineRule="auto"/>
        <w:ind w:firstLine="709"/>
        <w:jc w:val="center"/>
      </w:pPr>
      <w:r>
        <w:object w:dxaOrig="4905" w:dyaOrig="12076" w14:anchorId="1C181735">
          <v:shape id="_x0000_i1030" type="#_x0000_t75" style="width:245pt;height:603.95pt" o:ole="">
            <v:imagedata r:id="rId8" o:title=""/>
          </v:shape>
          <o:OLEObject Type="Embed" ProgID="Visio.Drawing.15" ShapeID="_x0000_i1030" DrawAspect="Content" ObjectID="_1770707033" r:id="rId9"/>
        </w:object>
      </w:r>
    </w:p>
    <w:p w14:paraId="5B941D7D" w14:textId="51BE7075" w:rsidR="005B3977" w:rsidRDefault="005B3977" w:rsidP="005B3977">
      <w:pPr>
        <w:pStyle w:val="a5"/>
        <w:spacing w:line="360" w:lineRule="auto"/>
        <w:ind w:firstLine="709"/>
        <w:jc w:val="center"/>
      </w:pPr>
      <w:r>
        <w:t>Алгоритм без массива</w:t>
      </w:r>
    </w:p>
    <w:p w14:paraId="11ED1C29" w14:textId="505E1AB3" w:rsidR="00B3392A" w:rsidRDefault="00B3392A" w:rsidP="005B3977">
      <w:pPr>
        <w:pStyle w:val="a5"/>
        <w:spacing w:line="360" w:lineRule="auto"/>
        <w:ind w:firstLine="709"/>
        <w:jc w:val="center"/>
      </w:pPr>
    </w:p>
    <w:p w14:paraId="45331BA5" w14:textId="54B861E1" w:rsidR="00B3392A" w:rsidRDefault="00B3392A" w:rsidP="005B3977">
      <w:pPr>
        <w:pStyle w:val="a5"/>
        <w:spacing w:line="360" w:lineRule="auto"/>
        <w:ind w:firstLine="709"/>
        <w:jc w:val="center"/>
      </w:pPr>
    </w:p>
    <w:p w14:paraId="408FE5E1" w14:textId="77777777" w:rsidR="00B3392A" w:rsidRDefault="00B3392A" w:rsidP="005B3977">
      <w:pPr>
        <w:pStyle w:val="a5"/>
        <w:spacing w:line="360" w:lineRule="auto"/>
        <w:ind w:firstLine="709"/>
        <w:jc w:val="center"/>
      </w:pPr>
    </w:p>
    <w:p w14:paraId="683D9DAF" w14:textId="77777777" w:rsidR="005B3977" w:rsidRPr="005B3977" w:rsidRDefault="005B3977" w:rsidP="004A4B6E">
      <w:pPr>
        <w:pStyle w:val="a5"/>
        <w:spacing w:line="360" w:lineRule="auto"/>
        <w:ind w:firstLine="709"/>
        <w:jc w:val="both"/>
        <w:rPr>
          <w:rFonts w:eastAsiaTheme="minorHAnsi"/>
          <w:lang w:eastAsia="ru-RU"/>
        </w:rPr>
      </w:pPr>
    </w:p>
    <w:p w14:paraId="289BAE52" w14:textId="54D46444" w:rsidR="00BF7F4C" w:rsidRDefault="00BF7F4C" w:rsidP="004A4B6E">
      <w:pPr>
        <w:pStyle w:val="a5"/>
        <w:numPr>
          <w:ilvl w:val="0"/>
          <w:numId w:val="1"/>
        </w:numPr>
        <w:spacing w:line="360" w:lineRule="auto"/>
        <w:ind w:left="0" w:firstLine="709"/>
        <w:jc w:val="both"/>
        <w:rPr>
          <w:rFonts w:eastAsiaTheme="minorHAnsi"/>
          <w:lang w:eastAsia="ru-RU"/>
        </w:rPr>
      </w:pPr>
      <w:r>
        <w:rPr>
          <w:rFonts w:eastAsiaTheme="minorHAnsi"/>
          <w:lang w:eastAsia="ru-RU"/>
        </w:rPr>
        <w:lastRenderedPageBreak/>
        <w:t xml:space="preserve">Код без </w:t>
      </w:r>
      <w:r w:rsidR="00156FAF">
        <w:rPr>
          <w:rFonts w:eastAsiaTheme="minorHAnsi"/>
          <w:lang w:eastAsia="ru-RU"/>
        </w:rPr>
        <w:t>массива</w:t>
      </w:r>
      <w:r>
        <w:rPr>
          <w:rFonts w:eastAsiaTheme="minorHAnsi"/>
          <w:lang w:eastAsia="ru-RU"/>
        </w:rPr>
        <w:t xml:space="preserve"> (Рисунок 1):</w:t>
      </w:r>
    </w:p>
    <w:p w14:paraId="64E569FE" w14:textId="32B5A2CD" w:rsidR="00B10A01" w:rsidRDefault="0010615E" w:rsidP="0010615E">
      <w:pPr>
        <w:spacing w:after="0" w:line="259" w:lineRule="auto"/>
        <w:ind w:right="-568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10615E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D335442" wp14:editId="35345440">
            <wp:extent cx="4486901" cy="4391638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86901" cy="439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C642F" w14:textId="5AD2622A" w:rsidR="00A62459" w:rsidRDefault="00BF7F4C" w:rsidP="004A4B6E">
      <w:pPr>
        <w:spacing w:after="0" w:line="259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Рисунок 1 – </w:t>
      </w:r>
      <w:r w:rsidR="001C2CD2">
        <w:rPr>
          <w:rFonts w:ascii="Times New Roman" w:eastAsia="Calibri" w:hAnsi="Times New Roman" w:cs="Times New Roman"/>
          <w:sz w:val="28"/>
          <w:szCs w:val="28"/>
          <w:lang w:eastAsia="ru-RU"/>
        </w:rPr>
        <w:t>К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од без </w:t>
      </w:r>
      <w:r w:rsidR="00156FAF">
        <w:rPr>
          <w:rFonts w:ascii="Times New Roman" w:eastAsia="Calibri" w:hAnsi="Times New Roman" w:cs="Times New Roman"/>
          <w:sz w:val="28"/>
          <w:szCs w:val="28"/>
          <w:lang w:eastAsia="ru-RU"/>
        </w:rPr>
        <w:t>массива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14:paraId="39E805F3" w14:textId="77777777" w:rsidR="00A62459" w:rsidRDefault="00A62459" w:rsidP="004A4B6E">
      <w:pPr>
        <w:spacing w:after="0" w:line="259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br w:type="page"/>
      </w:r>
    </w:p>
    <w:p w14:paraId="7ECE5250" w14:textId="77777777" w:rsidR="008209C1" w:rsidRDefault="008209C1" w:rsidP="004A4B6E">
      <w:pPr>
        <w:spacing w:after="0" w:line="259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59ED8FC8" w14:textId="3A3CC69D" w:rsidR="00724466" w:rsidRPr="0010615E" w:rsidRDefault="00BF7F4C" w:rsidP="0010615E">
      <w:pPr>
        <w:pStyle w:val="a5"/>
        <w:numPr>
          <w:ilvl w:val="0"/>
          <w:numId w:val="1"/>
        </w:numPr>
        <w:spacing w:line="259" w:lineRule="auto"/>
        <w:ind w:left="0" w:right="-710" w:firstLine="851"/>
        <w:jc w:val="both"/>
        <w:rPr>
          <w:rFonts w:eastAsia="Calibri"/>
          <w:lang w:eastAsia="ru-RU"/>
        </w:rPr>
      </w:pPr>
      <w:r w:rsidRPr="0010615E">
        <w:rPr>
          <w:rFonts w:eastAsiaTheme="minorHAnsi"/>
          <w:lang w:eastAsia="ru-RU"/>
        </w:rPr>
        <w:t>Код с</w:t>
      </w:r>
      <w:r w:rsidR="00156FAF" w:rsidRPr="0010615E">
        <w:rPr>
          <w:rFonts w:eastAsiaTheme="minorHAnsi"/>
          <w:lang w:eastAsia="ru-RU"/>
        </w:rPr>
        <w:t xml:space="preserve"> массивом</w:t>
      </w:r>
      <w:r w:rsidRPr="0010615E">
        <w:rPr>
          <w:rFonts w:eastAsiaTheme="minorHAnsi"/>
          <w:lang w:eastAsia="ru-RU"/>
        </w:rPr>
        <w:t xml:space="preserve"> (Рисунок 2):</w:t>
      </w:r>
    </w:p>
    <w:p w14:paraId="577FDAED" w14:textId="0ECA9CA3" w:rsidR="004A4B6E" w:rsidRPr="008209C1" w:rsidRDefault="0010615E" w:rsidP="004A4B6E">
      <w:pPr>
        <w:pStyle w:val="a5"/>
        <w:spacing w:line="259" w:lineRule="auto"/>
        <w:ind w:right="-710"/>
        <w:jc w:val="center"/>
        <w:rPr>
          <w:rFonts w:eastAsia="Calibri"/>
          <w:lang w:eastAsia="ru-RU"/>
        </w:rPr>
      </w:pPr>
      <w:r w:rsidRPr="0010615E">
        <w:rPr>
          <w:rFonts w:eastAsia="Calibri"/>
          <w:noProof/>
          <w:lang w:eastAsia="ru-RU"/>
        </w:rPr>
        <w:drawing>
          <wp:inline distT="0" distB="0" distL="0" distR="0" wp14:anchorId="0DE7BF82" wp14:editId="0EAA8ABD">
            <wp:extent cx="4725059" cy="489653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25059" cy="4896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20584" w14:textId="0839F1B0" w:rsidR="00BF7F4C" w:rsidRPr="003D23C5" w:rsidRDefault="00BF7F4C" w:rsidP="004A4B6E">
      <w:pPr>
        <w:spacing w:after="0" w:line="259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Рисунок 2 – </w:t>
      </w:r>
      <w:r w:rsidR="001C2CD2">
        <w:rPr>
          <w:rFonts w:ascii="Times New Roman" w:eastAsia="Calibri" w:hAnsi="Times New Roman" w:cs="Times New Roman"/>
          <w:sz w:val="28"/>
          <w:szCs w:val="28"/>
          <w:lang w:eastAsia="ru-RU"/>
        </w:rPr>
        <w:t>К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од с </w:t>
      </w:r>
      <w:r w:rsidR="00156FAF">
        <w:rPr>
          <w:rFonts w:ascii="Times New Roman" w:eastAsia="Calibri" w:hAnsi="Times New Roman" w:cs="Times New Roman"/>
          <w:sz w:val="28"/>
          <w:szCs w:val="28"/>
          <w:lang w:eastAsia="ru-RU"/>
        </w:rPr>
        <w:t>массивом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14:paraId="614A7E1B" w14:textId="77777777" w:rsidR="00BF7F4C" w:rsidRDefault="00BF7F4C" w:rsidP="004A4B6E">
      <w:pPr>
        <w:pStyle w:val="a5"/>
        <w:numPr>
          <w:ilvl w:val="0"/>
          <w:numId w:val="1"/>
        </w:numPr>
        <w:spacing w:line="360" w:lineRule="auto"/>
        <w:ind w:left="0" w:firstLine="709"/>
        <w:jc w:val="both"/>
        <w:rPr>
          <w:rFonts w:eastAsiaTheme="minorHAnsi"/>
          <w:lang w:eastAsia="ru-RU"/>
        </w:rPr>
      </w:pPr>
      <w:r>
        <w:rPr>
          <w:rFonts w:eastAsiaTheme="minorHAnsi"/>
          <w:lang w:eastAsia="ru-RU"/>
        </w:rPr>
        <w:t xml:space="preserve">Запуски (Рисунок 3-4): </w:t>
      </w:r>
    </w:p>
    <w:p w14:paraId="01D4B40B" w14:textId="723BEF1B" w:rsidR="00BF7F4C" w:rsidRDefault="0010615E" w:rsidP="004A4B6E">
      <w:pPr>
        <w:spacing w:after="0" w:line="259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10615E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050C2D8" wp14:editId="354F7877">
            <wp:extent cx="4363059" cy="278168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63059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BC27E" w14:textId="4BE169A7" w:rsidR="00BF7F4C" w:rsidRDefault="00BF7F4C" w:rsidP="004A4B6E">
      <w:pPr>
        <w:spacing w:after="0" w:line="259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Рисунок 3 – </w:t>
      </w:r>
      <w:r w:rsidR="001C2CD2">
        <w:rPr>
          <w:rFonts w:ascii="Times New Roman" w:eastAsia="Calibri" w:hAnsi="Times New Roman" w:cs="Times New Roman"/>
          <w:sz w:val="28"/>
          <w:szCs w:val="28"/>
          <w:lang w:eastAsia="ru-RU"/>
        </w:rPr>
        <w:t>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апуск кода без </w:t>
      </w:r>
      <w:r w:rsidR="00156FAF">
        <w:rPr>
          <w:rFonts w:ascii="Times New Roman" w:eastAsia="Calibri" w:hAnsi="Times New Roman" w:cs="Times New Roman"/>
          <w:sz w:val="28"/>
          <w:szCs w:val="28"/>
          <w:lang w:eastAsia="ru-RU"/>
        </w:rPr>
        <w:t>массива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14:paraId="563133F7" w14:textId="2D76F0F9" w:rsidR="00BF7F4C" w:rsidRDefault="00BF7F4C" w:rsidP="004A4B6E">
      <w:pPr>
        <w:spacing w:after="0" w:line="259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0FA59AB3" w14:textId="70B3A81D" w:rsidR="0010615E" w:rsidRDefault="0010615E" w:rsidP="004A4B6E">
      <w:pPr>
        <w:spacing w:after="0" w:line="259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10615E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74557BF" wp14:editId="3FF16FAA">
            <wp:extent cx="5940425" cy="202628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3738E" w14:textId="52188255" w:rsidR="00BF7F4C" w:rsidRPr="006F76B5" w:rsidRDefault="00BF7F4C" w:rsidP="004A4B6E">
      <w:pPr>
        <w:spacing w:after="0" w:line="259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Рисунок 4 – </w:t>
      </w:r>
      <w:r w:rsidR="001C2CD2">
        <w:rPr>
          <w:rFonts w:ascii="Times New Roman" w:eastAsia="Calibri" w:hAnsi="Times New Roman" w:cs="Times New Roman"/>
          <w:sz w:val="28"/>
          <w:szCs w:val="28"/>
          <w:lang w:eastAsia="ru-RU"/>
        </w:rPr>
        <w:t>З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апуск кода с </w:t>
      </w:r>
      <w:r w:rsidR="00156FAF">
        <w:rPr>
          <w:rFonts w:ascii="Times New Roman" w:eastAsia="Calibri" w:hAnsi="Times New Roman" w:cs="Times New Roman"/>
          <w:sz w:val="28"/>
          <w:szCs w:val="28"/>
          <w:lang w:eastAsia="ru-RU"/>
        </w:rPr>
        <w:t>массивом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14:paraId="5043856F" w14:textId="30394962" w:rsidR="006272D4" w:rsidRPr="00BF7F4C" w:rsidRDefault="006272D4" w:rsidP="004A4B6E">
      <w:pPr>
        <w:spacing w:after="0"/>
      </w:pPr>
    </w:p>
    <w:sectPr w:rsidR="006272D4" w:rsidRPr="00BF7F4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9D4764"/>
    <w:multiLevelType w:val="hybridMultilevel"/>
    <w:tmpl w:val="30BE5210"/>
    <w:lvl w:ilvl="0" w:tplc="0419000F">
      <w:start w:val="1"/>
      <w:numFmt w:val="decimal"/>
      <w:lvlText w:val="%1."/>
      <w:lvlJc w:val="left"/>
      <w:pPr>
        <w:ind w:left="1535" w:hanging="360"/>
      </w:pPr>
    </w:lvl>
    <w:lvl w:ilvl="1" w:tplc="04190019" w:tentative="1">
      <w:start w:val="1"/>
      <w:numFmt w:val="lowerLetter"/>
      <w:lvlText w:val="%2."/>
      <w:lvlJc w:val="left"/>
      <w:pPr>
        <w:ind w:left="2255" w:hanging="360"/>
      </w:pPr>
    </w:lvl>
    <w:lvl w:ilvl="2" w:tplc="0419001B" w:tentative="1">
      <w:start w:val="1"/>
      <w:numFmt w:val="lowerRoman"/>
      <w:lvlText w:val="%3."/>
      <w:lvlJc w:val="right"/>
      <w:pPr>
        <w:ind w:left="2975" w:hanging="180"/>
      </w:pPr>
    </w:lvl>
    <w:lvl w:ilvl="3" w:tplc="0419000F" w:tentative="1">
      <w:start w:val="1"/>
      <w:numFmt w:val="decimal"/>
      <w:lvlText w:val="%4."/>
      <w:lvlJc w:val="left"/>
      <w:pPr>
        <w:ind w:left="3695" w:hanging="360"/>
      </w:pPr>
    </w:lvl>
    <w:lvl w:ilvl="4" w:tplc="04190019" w:tentative="1">
      <w:start w:val="1"/>
      <w:numFmt w:val="lowerLetter"/>
      <w:lvlText w:val="%5."/>
      <w:lvlJc w:val="left"/>
      <w:pPr>
        <w:ind w:left="4415" w:hanging="360"/>
      </w:pPr>
    </w:lvl>
    <w:lvl w:ilvl="5" w:tplc="0419001B" w:tentative="1">
      <w:start w:val="1"/>
      <w:numFmt w:val="lowerRoman"/>
      <w:lvlText w:val="%6."/>
      <w:lvlJc w:val="right"/>
      <w:pPr>
        <w:ind w:left="5135" w:hanging="180"/>
      </w:pPr>
    </w:lvl>
    <w:lvl w:ilvl="6" w:tplc="0419000F" w:tentative="1">
      <w:start w:val="1"/>
      <w:numFmt w:val="decimal"/>
      <w:lvlText w:val="%7."/>
      <w:lvlJc w:val="left"/>
      <w:pPr>
        <w:ind w:left="5855" w:hanging="360"/>
      </w:pPr>
    </w:lvl>
    <w:lvl w:ilvl="7" w:tplc="04190019" w:tentative="1">
      <w:start w:val="1"/>
      <w:numFmt w:val="lowerLetter"/>
      <w:lvlText w:val="%8."/>
      <w:lvlJc w:val="left"/>
      <w:pPr>
        <w:ind w:left="6575" w:hanging="360"/>
      </w:pPr>
    </w:lvl>
    <w:lvl w:ilvl="8" w:tplc="0419001B" w:tentative="1">
      <w:start w:val="1"/>
      <w:numFmt w:val="lowerRoman"/>
      <w:lvlText w:val="%9."/>
      <w:lvlJc w:val="right"/>
      <w:pPr>
        <w:ind w:left="7295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0D4C"/>
    <w:rsid w:val="0010615E"/>
    <w:rsid w:val="00156FAF"/>
    <w:rsid w:val="001C2CD2"/>
    <w:rsid w:val="003377E4"/>
    <w:rsid w:val="004A4B6E"/>
    <w:rsid w:val="005B3977"/>
    <w:rsid w:val="006272D4"/>
    <w:rsid w:val="00724466"/>
    <w:rsid w:val="008209C1"/>
    <w:rsid w:val="00877BC7"/>
    <w:rsid w:val="008D5F14"/>
    <w:rsid w:val="009D2270"/>
    <w:rsid w:val="00A33970"/>
    <w:rsid w:val="00A62459"/>
    <w:rsid w:val="00B10A01"/>
    <w:rsid w:val="00B3392A"/>
    <w:rsid w:val="00B70D4C"/>
    <w:rsid w:val="00BE6592"/>
    <w:rsid w:val="00BF7F4C"/>
    <w:rsid w:val="00D45E88"/>
    <w:rsid w:val="00F82F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685F3A"/>
  <w15:chartTrackingRefBased/>
  <w15:docId w15:val="{32B13CE6-050E-4CE7-B892-E1D5DD9B35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7F4C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акойто_стиль"/>
    <w:basedOn w:val="a"/>
    <w:link w:val="a4"/>
    <w:qFormat/>
    <w:rsid w:val="006272D4"/>
    <w:pPr>
      <w:spacing w:after="360" w:line="360" w:lineRule="auto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4">
    <w:name w:val="какойто_стиль Знак"/>
    <w:basedOn w:val="a0"/>
    <w:link w:val="a3"/>
    <w:rsid w:val="006272D4"/>
    <w:rPr>
      <w:rFonts w:ascii="Times New Roman" w:hAnsi="Times New Roman" w:cs="Times New Roman"/>
      <w:sz w:val="28"/>
      <w:szCs w:val="28"/>
    </w:rPr>
  </w:style>
  <w:style w:type="paragraph" w:styleId="a5">
    <w:name w:val="Body Text"/>
    <w:basedOn w:val="a"/>
    <w:link w:val="a6"/>
    <w:uiPriority w:val="1"/>
    <w:qFormat/>
    <w:rsid w:val="00BF7F4C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Основной текст Знак"/>
    <w:basedOn w:val="a0"/>
    <w:link w:val="a5"/>
    <w:uiPriority w:val="1"/>
    <w:rsid w:val="00BF7F4C"/>
    <w:rPr>
      <w:rFonts w:ascii="Times New Roman" w:eastAsia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4E05AC-03EF-48AD-A4C9-42D65656C2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6</Pages>
  <Words>169</Words>
  <Characters>966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mmarc Demaka</dc:creator>
  <cp:keywords/>
  <dc:description/>
  <cp:lastModifiedBy>229193-6</cp:lastModifiedBy>
  <cp:revision>16</cp:revision>
  <cp:lastPrinted>2024-02-02T08:13:00Z</cp:lastPrinted>
  <dcterms:created xsi:type="dcterms:W3CDTF">2024-02-02T07:37:00Z</dcterms:created>
  <dcterms:modified xsi:type="dcterms:W3CDTF">2024-02-29T07:17:00Z</dcterms:modified>
</cp:coreProperties>
</file>